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656E" w:rsidRPr="003E7EC7" w:rsidRDefault="00B1656E" w:rsidP="004004D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4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4"/>
          <w:lang w:val="uk-UA"/>
        </w:rPr>
        <w:t>МІНІСТЕРСТВО ОСВІТИ І НАУКИ УКРАЇНИ</w:t>
      </w:r>
    </w:p>
    <w:p w:rsidR="004004D6" w:rsidRPr="003E7EC7" w:rsidRDefault="00B1656E" w:rsidP="004004D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Національний Технічний Університет України</w:t>
      </w:r>
    </w:p>
    <w:p w:rsidR="004004D6" w:rsidRPr="003E7EC7" w:rsidRDefault="00B1656E" w:rsidP="004004D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«Київський Політехнічний Інститут»</w:t>
      </w:r>
    </w:p>
    <w:p w:rsidR="004004D6" w:rsidRPr="003E7EC7" w:rsidRDefault="004004D6" w:rsidP="004004D6">
      <w:pPr>
        <w:spacing w:after="0"/>
        <w:jc w:val="center"/>
        <w:rPr>
          <w:rFonts w:ascii="Times New Roman" w:hAnsi="Times New Roman" w:cs="Times New Roman"/>
          <w:i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i/>
          <w:color w:val="000000" w:themeColor="text1"/>
          <w:sz w:val="28"/>
          <w:lang w:val="uk-UA"/>
        </w:rPr>
        <w:t>Факультет інформатики та обчислювальної техніки</w:t>
      </w:r>
    </w:p>
    <w:p w:rsidR="00702F6E" w:rsidRPr="003E7EC7" w:rsidRDefault="004004D6" w:rsidP="004004D6">
      <w:pPr>
        <w:spacing w:after="0"/>
        <w:jc w:val="center"/>
        <w:rPr>
          <w:rFonts w:ascii="Times New Roman" w:hAnsi="Times New Roman" w:cs="Times New Roman"/>
          <w:i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i/>
          <w:color w:val="000000" w:themeColor="text1"/>
          <w:sz w:val="28"/>
          <w:lang w:val="uk-UA"/>
        </w:rPr>
        <w:t>Кафедра обчислювальної техніки</w:t>
      </w:r>
    </w:p>
    <w:p w:rsidR="00702F6E" w:rsidRPr="003E7EC7" w:rsidRDefault="00702F6E" w:rsidP="004004D6">
      <w:pPr>
        <w:jc w:val="center"/>
        <w:rPr>
          <w:rFonts w:ascii="Times New Roman" w:hAnsi="Times New Roman" w:cs="Times New Roman"/>
          <w:b/>
          <w:color w:val="000000" w:themeColor="text1"/>
          <w:sz w:val="52"/>
          <w:lang w:val="uk-UA"/>
        </w:rPr>
      </w:pPr>
    </w:p>
    <w:p w:rsidR="004004D6" w:rsidRPr="003E7EC7" w:rsidRDefault="004004D6" w:rsidP="004004D6">
      <w:pPr>
        <w:jc w:val="center"/>
        <w:rPr>
          <w:rFonts w:ascii="Times New Roman" w:hAnsi="Times New Roman" w:cs="Times New Roman"/>
          <w:b/>
          <w:color w:val="000000" w:themeColor="text1"/>
          <w:sz w:val="52"/>
          <w:lang w:val="uk-UA"/>
        </w:rPr>
      </w:pPr>
    </w:p>
    <w:p w:rsidR="0025293C" w:rsidRPr="003E7EC7" w:rsidRDefault="0025293C" w:rsidP="004004D6">
      <w:pPr>
        <w:jc w:val="center"/>
        <w:rPr>
          <w:rFonts w:ascii="Times New Roman" w:hAnsi="Times New Roman" w:cs="Times New Roman"/>
          <w:b/>
          <w:color w:val="000000" w:themeColor="text1"/>
          <w:sz w:val="52"/>
          <w:lang w:val="uk-UA"/>
        </w:rPr>
      </w:pPr>
    </w:p>
    <w:p w:rsidR="0025293C" w:rsidRPr="003E7EC7" w:rsidRDefault="0025293C" w:rsidP="004004D6">
      <w:pPr>
        <w:jc w:val="center"/>
        <w:rPr>
          <w:rFonts w:ascii="Times New Roman" w:hAnsi="Times New Roman" w:cs="Times New Roman"/>
          <w:b/>
          <w:color w:val="000000" w:themeColor="text1"/>
          <w:sz w:val="52"/>
          <w:lang w:val="uk-UA"/>
        </w:rPr>
      </w:pPr>
    </w:p>
    <w:p w:rsidR="0025293C" w:rsidRPr="003E7EC7" w:rsidRDefault="0025293C" w:rsidP="004004D6">
      <w:pPr>
        <w:jc w:val="center"/>
        <w:rPr>
          <w:rFonts w:ascii="Times New Roman" w:hAnsi="Times New Roman" w:cs="Times New Roman"/>
          <w:b/>
          <w:color w:val="000000" w:themeColor="text1"/>
          <w:sz w:val="52"/>
          <w:lang w:val="uk-UA"/>
        </w:rPr>
      </w:pPr>
    </w:p>
    <w:p w:rsidR="004004D6" w:rsidRPr="003E7EC7" w:rsidRDefault="004004D6" w:rsidP="004004D6">
      <w:pPr>
        <w:jc w:val="center"/>
        <w:rPr>
          <w:rFonts w:ascii="Times New Roman" w:hAnsi="Times New Roman" w:cs="Times New Roman"/>
          <w:b/>
          <w:color w:val="000000" w:themeColor="text1"/>
          <w:sz w:val="7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72"/>
          <w:lang w:val="uk-UA"/>
        </w:rPr>
        <w:t>Лабораторна робота №</w:t>
      </w:r>
      <w:r w:rsidR="00997A84" w:rsidRPr="003E7EC7">
        <w:rPr>
          <w:rFonts w:ascii="Times New Roman" w:hAnsi="Times New Roman" w:cs="Times New Roman"/>
          <w:b/>
          <w:color w:val="000000" w:themeColor="text1"/>
          <w:sz w:val="72"/>
          <w:lang w:val="uk-UA"/>
        </w:rPr>
        <w:t>1</w:t>
      </w:r>
    </w:p>
    <w:p w:rsidR="000F2D9C" w:rsidRPr="003E7EC7" w:rsidRDefault="00BF3F5C" w:rsidP="001177B9">
      <w:pPr>
        <w:jc w:val="center"/>
        <w:rPr>
          <w:rFonts w:ascii="Times New Roman" w:hAnsi="Times New Roman" w:cs="Times New Roman"/>
          <w:i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i/>
          <w:color w:val="000000" w:themeColor="text1"/>
          <w:sz w:val="32"/>
          <w:lang w:val="uk-UA"/>
        </w:rPr>
        <w:t>з дисципліни «</w:t>
      </w:r>
      <w:r w:rsidR="0034676C" w:rsidRPr="003E7EC7">
        <w:rPr>
          <w:rFonts w:ascii="Times New Roman" w:hAnsi="Times New Roman" w:cs="Times New Roman"/>
          <w:i/>
          <w:color w:val="000000" w:themeColor="text1"/>
          <w:sz w:val="32"/>
          <w:lang w:val="uk-UA"/>
        </w:rPr>
        <w:t>Архітектура комп’ютерів</w:t>
      </w:r>
      <w:r w:rsidRPr="003E7EC7">
        <w:rPr>
          <w:rFonts w:ascii="Times New Roman" w:hAnsi="Times New Roman" w:cs="Times New Roman"/>
          <w:i/>
          <w:color w:val="000000" w:themeColor="text1"/>
          <w:sz w:val="32"/>
          <w:lang w:val="uk-UA"/>
        </w:rPr>
        <w:t>»</w:t>
      </w:r>
    </w:p>
    <w:p w:rsidR="00702F6E" w:rsidRPr="003E7EC7" w:rsidRDefault="00B1656E" w:rsidP="0034676C">
      <w:pPr>
        <w:spacing w:after="0"/>
        <w:jc w:val="center"/>
        <w:rPr>
          <w:rFonts w:ascii="Times New Roman" w:hAnsi="Times New Roman" w:cs="Times New Roman"/>
          <w:i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i/>
          <w:color w:val="000000" w:themeColor="text1"/>
          <w:sz w:val="32"/>
          <w:lang w:val="uk-UA"/>
        </w:rPr>
        <w:t>на тему: «</w:t>
      </w:r>
      <w:r w:rsidR="0034676C" w:rsidRPr="003E7EC7">
        <w:rPr>
          <w:rFonts w:ascii="Times New Roman" w:hAnsi="Times New Roman" w:cs="Times New Roman"/>
          <w:i/>
          <w:color w:val="000000" w:themeColor="text1"/>
          <w:sz w:val="32"/>
          <w:lang w:val="uk-UA"/>
        </w:rPr>
        <w:t>Синтез арифметико-логічних пристроїв з розподіленою логікою</w:t>
      </w:r>
      <w:r w:rsidRPr="003E7EC7">
        <w:rPr>
          <w:rFonts w:ascii="Times New Roman" w:hAnsi="Times New Roman" w:cs="Times New Roman"/>
          <w:i/>
          <w:color w:val="000000" w:themeColor="text1"/>
          <w:sz w:val="32"/>
          <w:lang w:val="uk-UA"/>
        </w:rPr>
        <w:t>»</w:t>
      </w:r>
    </w:p>
    <w:p w:rsidR="0004755D" w:rsidRPr="003E7EC7" w:rsidRDefault="0004755D" w:rsidP="00DB75DA">
      <w:pPr>
        <w:spacing w:after="0"/>
        <w:jc w:val="center"/>
        <w:rPr>
          <w:rFonts w:ascii="Times New Roman" w:hAnsi="Times New Roman" w:cs="Times New Roman"/>
          <w:i/>
          <w:color w:val="000000" w:themeColor="text1"/>
          <w:sz w:val="32"/>
          <w:lang w:val="uk-UA"/>
        </w:rPr>
      </w:pPr>
    </w:p>
    <w:p w:rsidR="0004755D" w:rsidRPr="003E7EC7" w:rsidRDefault="0004755D" w:rsidP="00DB75DA">
      <w:pPr>
        <w:spacing w:after="0"/>
        <w:jc w:val="center"/>
        <w:rPr>
          <w:rFonts w:ascii="Times New Roman" w:hAnsi="Times New Roman" w:cs="Times New Roman"/>
          <w:i/>
          <w:color w:val="000000" w:themeColor="text1"/>
          <w:sz w:val="32"/>
          <w:lang w:val="uk-UA"/>
        </w:rPr>
      </w:pPr>
    </w:p>
    <w:p w:rsidR="0004755D" w:rsidRPr="003E7EC7" w:rsidRDefault="0004755D" w:rsidP="00DB75DA">
      <w:pPr>
        <w:spacing w:after="0"/>
        <w:jc w:val="center"/>
        <w:rPr>
          <w:rFonts w:ascii="Times New Roman" w:hAnsi="Times New Roman" w:cs="Times New Roman"/>
          <w:i/>
          <w:color w:val="000000" w:themeColor="text1"/>
          <w:sz w:val="32"/>
          <w:lang w:val="uk-UA"/>
        </w:rPr>
      </w:pPr>
    </w:p>
    <w:p w:rsidR="00702F6E" w:rsidRPr="003E7EC7" w:rsidRDefault="00702F6E" w:rsidP="00BF3F5C">
      <w:pPr>
        <w:jc w:val="right"/>
        <w:rPr>
          <w:color w:val="000000" w:themeColor="text1"/>
          <w:sz w:val="20"/>
          <w:lang w:val="uk-UA"/>
        </w:rPr>
      </w:pPr>
    </w:p>
    <w:p w:rsidR="008E42F7" w:rsidRPr="003E7EC7" w:rsidRDefault="008E42F7" w:rsidP="008E42F7">
      <w:pPr>
        <w:spacing w:after="0"/>
        <w:jc w:val="right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Виконав:</w:t>
      </w:r>
    </w:p>
    <w:p w:rsidR="008E42F7" w:rsidRPr="003E7EC7" w:rsidRDefault="008E42F7" w:rsidP="008E42F7">
      <w:pPr>
        <w:spacing w:after="0"/>
        <w:jc w:val="right"/>
        <w:rPr>
          <w:rFonts w:ascii="Times New Roman" w:hAnsi="Times New Roman" w:cs="Times New Roman"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color w:val="000000" w:themeColor="text1"/>
          <w:sz w:val="28"/>
          <w:lang w:val="uk-UA"/>
        </w:rPr>
        <w:t>студент 2-го курсу ФІОТ</w:t>
      </w:r>
    </w:p>
    <w:p w:rsidR="008E42F7" w:rsidRPr="003E7EC7" w:rsidRDefault="008E42F7" w:rsidP="008E42F7">
      <w:pPr>
        <w:spacing w:after="0"/>
        <w:jc w:val="right"/>
        <w:rPr>
          <w:rFonts w:ascii="Times New Roman" w:hAnsi="Times New Roman" w:cs="Times New Roman"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color w:val="000000" w:themeColor="text1"/>
          <w:sz w:val="28"/>
          <w:lang w:val="uk-UA"/>
        </w:rPr>
        <w:t>групи ІО-44</w:t>
      </w:r>
    </w:p>
    <w:p w:rsidR="008E42F7" w:rsidRPr="003E7EC7" w:rsidRDefault="008E42F7" w:rsidP="008E42F7">
      <w:pPr>
        <w:spacing w:after="0"/>
        <w:jc w:val="right"/>
        <w:rPr>
          <w:rFonts w:ascii="Times New Roman" w:hAnsi="Times New Roman" w:cs="Times New Roman"/>
          <w:i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i/>
          <w:color w:val="000000" w:themeColor="text1"/>
          <w:sz w:val="28"/>
          <w:lang w:val="uk-UA"/>
        </w:rPr>
        <w:t>Барабаш Т.А.</w:t>
      </w:r>
    </w:p>
    <w:p w:rsidR="00702F6E" w:rsidRPr="003E7EC7" w:rsidRDefault="00702F6E" w:rsidP="008E42F7">
      <w:pPr>
        <w:spacing w:after="0"/>
        <w:jc w:val="right"/>
        <w:rPr>
          <w:rFonts w:ascii="Times New Roman" w:hAnsi="Times New Roman" w:cs="Times New Roman"/>
          <w:color w:val="000000" w:themeColor="text1"/>
          <w:sz w:val="28"/>
          <w:lang w:val="uk-UA"/>
        </w:rPr>
      </w:pPr>
    </w:p>
    <w:p w:rsidR="00B1656E" w:rsidRPr="003E7EC7" w:rsidRDefault="00B1656E" w:rsidP="008E42F7">
      <w:pPr>
        <w:spacing w:after="0"/>
        <w:jc w:val="right"/>
        <w:rPr>
          <w:rFonts w:ascii="Times New Roman" w:hAnsi="Times New Roman" w:cs="Times New Roman"/>
          <w:color w:val="000000" w:themeColor="text1"/>
          <w:sz w:val="28"/>
          <w:lang w:val="uk-UA"/>
        </w:rPr>
      </w:pPr>
    </w:p>
    <w:p w:rsidR="0069034C" w:rsidRPr="003E7EC7" w:rsidRDefault="0069034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34676C" w:rsidRPr="003E7EC7" w:rsidRDefault="0034676C" w:rsidP="0034676C">
      <w:pPr>
        <w:spacing w:after="0"/>
        <w:jc w:val="center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69034C" w:rsidRPr="003E7EC7" w:rsidRDefault="0069034C" w:rsidP="00BF3F5C">
      <w:pPr>
        <w:spacing w:after="0"/>
        <w:rPr>
          <w:color w:val="000000" w:themeColor="text1"/>
          <w:sz w:val="2"/>
          <w:lang w:val="uk-UA"/>
        </w:rPr>
      </w:pPr>
    </w:p>
    <w:p w:rsidR="00702F6E" w:rsidRPr="003E7EC7" w:rsidRDefault="00702F6E" w:rsidP="00BF3F5C">
      <w:pPr>
        <w:spacing w:after="0"/>
        <w:rPr>
          <w:color w:val="000000" w:themeColor="text1"/>
          <w:sz w:val="2"/>
          <w:lang w:val="uk-UA"/>
        </w:rPr>
      </w:pPr>
    </w:p>
    <w:p w:rsidR="004004D6" w:rsidRPr="003E7EC7" w:rsidRDefault="004004D6" w:rsidP="004004D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Київ – 201</w:t>
      </w:r>
      <w:r w:rsidR="007F09B5" w:rsidRPr="003E7EC7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6</w:t>
      </w:r>
    </w:p>
    <w:p w:rsidR="004E72D7" w:rsidRPr="003E7EC7" w:rsidRDefault="004004D6" w:rsidP="004E72D7">
      <w:pPr>
        <w:spacing w:after="0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4"/>
          <w:lang w:val="uk-UA"/>
        </w:rPr>
        <w:br w:type="page"/>
      </w:r>
      <w:r w:rsidR="00644521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lastRenderedPageBreak/>
        <w:t>ЛАБОРАТОРНА РОБОТА №</w:t>
      </w:r>
      <w:r w:rsidR="007F09B5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1</w:t>
      </w:r>
    </w:p>
    <w:p w:rsidR="0034676C" w:rsidRPr="003E7EC7" w:rsidRDefault="0034676C" w:rsidP="0034676C">
      <w:pPr>
        <w:widowControl w:val="0"/>
        <w:spacing w:after="0" w:line="240" w:lineRule="auto"/>
        <w:ind w:left="709" w:right="20" w:hanging="709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lang w:val="uk-UA"/>
        </w:rPr>
      </w:pPr>
      <w:r w:rsidRPr="003E7EC7">
        <w:rPr>
          <w:rFonts w:ascii="Times New Roman" w:hAnsi="Times New Roman" w:cs="Times New Roman"/>
          <w:i/>
          <w:color w:val="000000" w:themeColor="text1"/>
          <w:sz w:val="28"/>
          <w:szCs w:val="28"/>
          <w:lang w:val="uk-UA"/>
        </w:rPr>
        <w:t xml:space="preserve">Синтез арифметико-логічних пристроїв з розподіленою логікою </w:t>
      </w:r>
    </w:p>
    <w:p w:rsidR="009E64A6" w:rsidRPr="003E7EC7" w:rsidRDefault="00BF3F5C" w:rsidP="00A120AB">
      <w:pPr>
        <w:widowControl w:val="0"/>
        <w:spacing w:after="341" w:line="240" w:lineRule="auto"/>
        <w:ind w:left="709" w:right="20" w:hanging="709"/>
        <w:jc w:val="both"/>
        <w:rPr>
          <w:rFonts w:ascii="Times New Roman" w:eastAsia="Courier New" w:hAnsi="Times New Roman" w:cs="Times New Roman"/>
          <w:color w:val="000000" w:themeColor="text1"/>
          <w:sz w:val="24"/>
          <w:szCs w:val="28"/>
          <w:lang w:val="uk-UA"/>
        </w:rPr>
      </w:pPr>
      <w:r w:rsidRPr="003E7EC7">
        <w:rPr>
          <w:rFonts w:ascii="Times New Roman" w:eastAsia="Courier New" w:hAnsi="Times New Roman" w:cs="Times New Roman"/>
          <w:b/>
          <w:bCs/>
          <w:color w:val="000000" w:themeColor="text1"/>
          <w:sz w:val="24"/>
          <w:szCs w:val="28"/>
          <w:shd w:val="clear" w:color="auto" w:fill="FFFFFF"/>
          <w:lang w:val="uk-UA" w:eastAsia="ru-RU"/>
        </w:rPr>
        <w:t>Мета:</w:t>
      </w:r>
      <w:r w:rsidR="00054A08" w:rsidRPr="003E7EC7">
        <w:rPr>
          <w:rFonts w:ascii="Times New Roman" w:eastAsia="Courier New" w:hAnsi="Times New Roman" w:cs="Times New Roman"/>
          <w:b/>
          <w:bCs/>
          <w:color w:val="000000" w:themeColor="text1"/>
          <w:sz w:val="2"/>
          <w:szCs w:val="28"/>
          <w:shd w:val="clear" w:color="auto" w:fill="FFFFFF"/>
          <w:lang w:val="uk-UA" w:eastAsia="ru-RU"/>
        </w:rPr>
        <w:t xml:space="preserve"> </w:t>
      </w:r>
      <w:r w:rsidR="00A120AB" w:rsidRPr="003E7EC7">
        <w:rPr>
          <w:rFonts w:ascii="Times New Roman" w:eastAsia="Courier New" w:hAnsi="Times New Roman" w:cs="Times New Roman"/>
          <w:b/>
          <w:bCs/>
          <w:color w:val="000000" w:themeColor="text1"/>
          <w:sz w:val="2"/>
          <w:szCs w:val="28"/>
          <w:shd w:val="clear" w:color="auto" w:fill="FFFFFF"/>
          <w:lang w:val="uk-UA" w:eastAsia="ru-RU"/>
        </w:rPr>
        <w:t xml:space="preserve"> </w:t>
      </w:r>
      <w:r w:rsidR="0034676C" w:rsidRPr="003E7EC7">
        <w:rPr>
          <w:rFonts w:ascii="Times New Roman" w:eastAsia="Courier New" w:hAnsi="Times New Roman" w:cs="Times New Roman"/>
          <w:b/>
          <w:bCs/>
          <w:color w:val="000000" w:themeColor="text1"/>
          <w:sz w:val="2"/>
          <w:szCs w:val="28"/>
          <w:shd w:val="clear" w:color="auto" w:fill="FFFFFF"/>
          <w:lang w:val="uk-UA" w:eastAsia="ru-RU"/>
        </w:rPr>
        <w:t xml:space="preserve">        </w:t>
      </w:r>
      <w:r w:rsidR="0034676C" w:rsidRPr="003E7EC7">
        <w:rPr>
          <w:rFonts w:ascii="Times New Roman" w:eastAsia="Courier New" w:hAnsi="Times New Roman" w:cs="Times New Roman"/>
          <w:color w:val="000000" w:themeColor="text1"/>
          <w:sz w:val="24"/>
          <w:szCs w:val="28"/>
          <w:lang w:val="uk-UA"/>
        </w:rPr>
        <w:t>одержати навички в проектуванні арифметико-логічних пристроїв з розподіленою логікою і автоматів управління з жорсткою логікою.</w:t>
      </w:r>
    </w:p>
    <w:p w:rsidR="00A120AB" w:rsidRPr="003E7EC7" w:rsidRDefault="00DA29F9" w:rsidP="0034676C">
      <w:pPr>
        <w:widowControl w:val="0"/>
        <w:spacing w:after="341" w:line="240" w:lineRule="auto"/>
        <w:ind w:left="709" w:right="20" w:hanging="709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 xml:space="preserve">I. </w:t>
      </w:r>
      <w:r w:rsidR="0034676C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Визначення варіанту</w:t>
      </w:r>
    </w:p>
    <w:p w:rsidR="0034676C" w:rsidRPr="003E7EC7" w:rsidRDefault="0034676C" w:rsidP="0034676C">
      <w:pPr>
        <w:widowControl w:val="0"/>
        <w:spacing w:after="341" w:line="240" w:lineRule="auto"/>
        <w:ind w:left="709" w:right="20" w:hanging="709"/>
        <w:rPr>
          <w:rFonts w:ascii="Times New Roman" w:hAnsi="Times New Roman" w:cs="Times New Roman"/>
          <w:color w:val="000000" w:themeColor="text1"/>
          <w:sz w:val="24"/>
          <w:szCs w:val="24"/>
          <w:vertAlign w:val="subscript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24"/>
          <w:szCs w:val="24"/>
          <w:lang w:val="uk-UA"/>
        </w:rPr>
        <w:t xml:space="preserve">Номер залікової книжки: </w:t>
      </w:r>
      <w:r w:rsidRPr="003E7EC7"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t>4403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63"/>
        <w:gridCol w:w="463"/>
        <w:gridCol w:w="463"/>
        <w:gridCol w:w="463"/>
        <w:gridCol w:w="463"/>
        <w:gridCol w:w="463"/>
        <w:gridCol w:w="463"/>
      </w:tblGrid>
      <w:tr w:rsidR="001F3F0A" w:rsidRPr="003E7EC7" w:rsidTr="001F3F0A">
        <w:trPr>
          <w:trHeight w:val="255"/>
          <w:jc w:val="center"/>
        </w:trPr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7</w:t>
            </w:r>
          </w:p>
        </w:tc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6</w:t>
            </w:r>
          </w:p>
        </w:tc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5</w:t>
            </w:r>
          </w:p>
        </w:tc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4</w:t>
            </w:r>
          </w:p>
        </w:tc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3</w:t>
            </w:r>
          </w:p>
        </w:tc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2</w:t>
            </w:r>
          </w:p>
        </w:tc>
        <w:tc>
          <w:tcPr>
            <w:tcW w:w="463" w:type="dxa"/>
          </w:tcPr>
          <w:p w:rsidR="0034676C" w:rsidRPr="003E7EC7" w:rsidRDefault="0034676C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1</w:t>
            </w:r>
          </w:p>
        </w:tc>
      </w:tr>
      <w:tr w:rsidR="001F3F0A" w:rsidRPr="003E7EC7" w:rsidTr="001F3F0A">
        <w:trPr>
          <w:trHeight w:val="255"/>
          <w:jc w:val="center"/>
        </w:trPr>
        <w:tc>
          <w:tcPr>
            <w:tcW w:w="463" w:type="dxa"/>
          </w:tcPr>
          <w:p w:rsidR="0034676C" w:rsidRPr="003E7EC7" w:rsidRDefault="009B7E1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34676C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34676C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34676C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63" w:type="dxa"/>
          </w:tcPr>
          <w:p w:rsidR="0034676C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63" w:type="dxa"/>
          </w:tcPr>
          <w:p w:rsidR="0034676C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34676C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</w:tr>
    </w:tbl>
    <w:tbl>
      <w:tblPr>
        <w:tblStyle w:val="ad"/>
        <w:tblpPr w:leftFromText="180" w:rightFromText="180" w:vertAnchor="text" w:horzAnchor="page" w:tblpX="6961" w:tblpY="-602"/>
        <w:tblW w:w="0" w:type="auto"/>
        <w:tblLook w:val="04A0" w:firstRow="1" w:lastRow="0" w:firstColumn="1" w:lastColumn="0" w:noHBand="0" w:noVBand="1"/>
      </w:tblPr>
      <w:tblGrid>
        <w:gridCol w:w="463"/>
        <w:gridCol w:w="463"/>
        <w:gridCol w:w="2330"/>
      </w:tblGrid>
      <w:tr w:rsidR="001F3F0A" w:rsidRPr="003E7EC7" w:rsidTr="009B7E1A">
        <w:trPr>
          <w:trHeight w:val="255"/>
        </w:trPr>
        <w:tc>
          <w:tcPr>
            <w:tcW w:w="46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3</w:t>
            </w:r>
          </w:p>
        </w:tc>
        <w:tc>
          <w:tcPr>
            <w:tcW w:w="46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2</w:t>
            </w:r>
          </w:p>
        </w:tc>
        <w:tc>
          <w:tcPr>
            <w:tcW w:w="2330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Тип тригера</w:t>
            </w:r>
          </w:p>
        </w:tc>
      </w:tr>
      <w:tr w:rsidR="001F3F0A" w:rsidRPr="003E7EC7" w:rsidTr="009B7E1A">
        <w:trPr>
          <w:trHeight w:val="255"/>
        </w:trPr>
        <w:tc>
          <w:tcPr>
            <w:tcW w:w="46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46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2330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T</w:t>
            </w:r>
          </w:p>
        </w:tc>
      </w:tr>
    </w:tbl>
    <w:p w:rsidR="0034676C" w:rsidRPr="003E7EC7" w:rsidRDefault="0034676C" w:rsidP="001F3F0A">
      <w:pPr>
        <w:widowControl w:val="0"/>
        <w:spacing w:after="0" w:line="240" w:lineRule="auto"/>
        <w:ind w:left="709" w:right="20" w:hanging="709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</w:pPr>
    </w:p>
    <w:tbl>
      <w:tblPr>
        <w:tblStyle w:val="ad"/>
        <w:tblW w:w="0" w:type="auto"/>
        <w:tblInd w:w="934" w:type="dxa"/>
        <w:tblLook w:val="04A0" w:firstRow="1" w:lastRow="0" w:firstColumn="1" w:lastColumn="0" w:noHBand="0" w:noVBand="1"/>
      </w:tblPr>
      <w:tblGrid>
        <w:gridCol w:w="463"/>
        <w:gridCol w:w="463"/>
        <w:gridCol w:w="463"/>
        <w:gridCol w:w="463"/>
        <w:gridCol w:w="2112"/>
      </w:tblGrid>
      <w:tr w:rsidR="001F3F0A" w:rsidRPr="003E7EC7" w:rsidTr="009B7E1A">
        <w:trPr>
          <w:trHeight w:val="255"/>
        </w:trPr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7</w:t>
            </w:r>
          </w:p>
        </w:tc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6</w:t>
            </w:r>
          </w:p>
        </w:tc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5</w:t>
            </w:r>
          </w:p>
        </w:tc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4</w:t>
            </w:r>
          </w:p>
        </w:tc>
        <w:tc>
          <w:tcPr>
            <w:tcW w:w="2112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Функція</w:t>
            </w:r>
          </w:p>
        </w:tc>
      </w:tr>
      <w:tr w:rsidR="001F3F0A" w:rsidRPr="003E7EC7" w:rsidTr="009B7E1A">
        <w:trPr>
          <w:trHeight w:val="255"/>
        </w:trPr>
        <w:tc>
          <w:tcPr>
            <w:tcW w:w="463" w:type="dxa"/>
          </w:tcPr>
          <w:p w:rsidR="001F3F0A" w:rsidRPr="003E7EC7" w:rsidRDefault="009B7E1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463" w:type="dxa"/>
          </w:tcPr>
          <w:p w:rsidR="001F3F0A" w:rsidRPr="003E7EC7" w:rsidRDefault="001F3F0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0</w:t>
            </w:r>
          </w:p>
        </w:tc>
        <w:tc>
          <w:tcPr>
            <w:tcW w:w="2112" w:type="dxa"/>
          </w:tcPr>
          <w:p w:rsidR="001F3F0A" w:rsidRPr="003E7EC7" w:rsidRDefault="009B7E1A" w:rsidP="001F3F0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D=A(B+1)+ 0,5C</w:t>
            </w:r>
          </w:p>
        </w:tc>
      </w:tr>
    </w:tbl>
    <w:tbl>
      <w:tblPr>
        <w:tblStyle w:val="ad"/>
        <w:tblpPr w:leftFromText="180" w:rightFromText="180" w:vertAnchor="text" w:horzAnchor="page" w:tblpX="6961" w:tblpY="-594"/>
        <w:tblW w:w="0" w:type="auto"/>
        <w:tblLook w:val="04A0" w:firstRow="1" w:lastRow="0" w:firstColumn="1" w:lastColumn="0" w:noHBand="0" w:noVBand="1"/>
      </w:tblPr>
      <w:tblGrid>
        <w:gridCol w:w="463"/>
        <w:gridCol w:w="2793"/>
      </w:tblGrid>
      <w:tr w:rsidR="001F3F0A" w:rsidRPr="003E7EC7" w:rsidTr="009B7E1A">
        <w:trPr>
          <w:trHeight w:val="255"/>
        </w:trPr>
        <w:tc>
          <w:tcPr>
            <w:tcW w:w="46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a1</w:t>
            </w:r>
          </w:p>
        </w:tc>
        <w:tc>
          <w:tcPr>
            <w:tcW w:w="279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Тип автомата</w:t>
            </w:r>
          </w:p>
        </w:tc>
      </w:tr>
      <w:tr w:rsidR="001F3F0A" w:rsidRPr="003E7EC7" w:rsidTr="009B7E1A">
        <w:trPr>
          <w:trHeight w:val="255"/>
        </w:trPr>
        <w:tc>
          <w:tcPr>
            <w:tcW w:w="46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1</w:t>
            </w:r>
          </w:p>
        </w:tc>
        <w:tc>
          <w:tcPr>
            <w:tcW w:w="2793" w:type="dxa"/>
          </w:tcPr>
          <w:p w:rsidR="001F3F0A" w:rsidRPr="003E7EC7" w:rsidRDefault="001F3F0A" w:rsidP="009B7E1A">
            <w:pPr>
              <w:widowControl w:val="0"/>
              <w:ind w:right="2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</w:pPr>
            <w:r w:rsidRPr="003E7EC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uk-UA"/>
              </w:rPr>
              <w:t>Мура</w:t>
            </w:r>
          </w:p>
        </w:tc>
      </w:tr>
    </w:tbl>
    <w:p w:rsidR="001F3F0A" w:rsidRPr="003E7EC7" w:rsidRDefault="001F3F0A" w:rsidP="001F3F0A">
      <w:pPr>
        <w:widowControl w:val="0"/>
        <w:spacing w:after="0" w:line="240" w:lineRule="auto"/>
        <w:ind w:left="709" w:right="20" w:hanging="709"/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</w:pPr>
    </w:p>
    <w:p w:rsidR="0004755D" w:rsidRPr="003E7EC7" w:rsidRDefault="0004755D" w:rsidP="00A120AB">
      <w:pPr>
        <w:pStyle w:val="a7"/>
        <w:spacing w:before="240" w:line="276" w:lineRule="auto"/>
        <w:ind w:left="2506" w:hanging="2506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 xml:space="preserve">ІІ. </w:t>
      </w:r>
      <w:r w:rsidR="00A80840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Функціональний мікроалгоритм</w:t>
      </w:r>
    </w:p>
    <w:p w:rsidR="006B0737" w:rsidRPr="003E7EC7" w:rsidRDefault="00A80840" w:rsidP="006B0737">
      <w:pPr>
        <w:jc w:val="center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</w:pPr>
      <w:r w:rsidRPr="003E7EC7"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  <w:lang w:val="ru-RU" w:eastAsia="ru-RU"/>
        </w:rPr>
        <w:drawing>
          <wp:inline distT="0" distB="0" distL="0" distR="0" wp14:anchorId="31175448">
            <wp:extent cx="2743200" cy="5708735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32" cy="573252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625A4" w:rsidRPr="003E7EC7" w:rsidRDefault="006B0737" w:rsidP="00A80840">
      <w:pPr>
        <w:tabs>
          <w:tab w:val="left" w:pos="540"/>
          <w:tab w:val="center" w:pos="4678"/>
        </w:tabs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lastRenderedPageBreak/>
        <w:t>ІІI</w:t>
      </w:r>
      <w:r w:rsidR="00A80840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.</w:t>
      </w:r>
      <w:r w:rsidR="00A80840" w:rsidRPr="003E7EC7">
        <w:rPr>
          <w:lang w:val="uk-UA"/>
        </w:rPr>
        <w:t xml:space="preserve"> </w:t>
      </w:r>
      <w:r w:rsidR="00A80840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Функціонально – структурний мікроалгоритм</w:t>
      </w:r>
    </w:p>
    <w:p w:rsidR="002E7BAE" w:rsidRPr="003E7EC7" w:rsidRDefault="00A80840" w:rsidP="006B0737">
      <w:pPr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noProof/>
          <w:color w:val="000000" w:themeColor="text1"/>
          <w:sz w:val="32"/>
          <w:lang w:val="ru-RU" w:eastAsia="ru-RU"/>
        </w:rPr>
        <w:drawing>
          <wp:inline distT="0" distB="0" distL="0" distR="0" wp14:anchorId="4A96C5CA">
            <wp:extent cx="2667000" cy="896265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2654" cy="89816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C7226" w:rsidRPr="00774033" w:rsidRDefault="00FE5D53" w:rsidP="00774033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lang w:val="ru-RU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32"/>
          <w:lang w:val="ru-RU" w:eastAsia="ru-RU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8" type="#_x0000_t75" style="position:absolute;left:0;text-align:left;margin-left:19pt;margin-top:24pt;width:438.25pt;height:440.55pt;z-index:251659264;mso-position-horizontal-relative:text;mso-position-vertical-relative:text">
            <v:imagedata r:id="rId9" o:title=""/>
            <w10:wrap type="square"/>
          </v:shape>
          <o:OLEObject Type="Embed" ProgID="Visio.Drawing.11" ShapeID="_x0000_s1038" DrawAspect="Content" ObjectID="_1518869778" r:id="rId10"/>
        </w:object>
      </w:r>
      <w:r w:rsidR="00AA4FF9">
        <w:rPr>
          <w:rFonts w:ascii="Times New Roman" w:hAnsi="Times New Roman" w:cs="Times New Roman"/>
          <w:b/>
          <w:color w:val="000000" w:themeColor="text1"/>
          <w:sz w:val="32"/>
        </w:rPr>
        <w:t>I</w:t>
      </w:r>
      <w:r w:rsidR="00774033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 xml:space="preserve">V. </w:t>
      </w:r>
      <w:r w:rsidR="00774033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Граф та с</w:t>
      </w:r>
      <w:r w:rsidR="00774033"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труктурна таблиця автомата Мура</w:t>
      </w:r>
    </w:p>
    <w:tbl>
      <w:tblPr>
        <w:tblW w:w="10027" w:type="dxa"/>
        <w:tblInd w:w="-10" w:type="dxa"/>
        <w:tblLook w:val="04A0" w:firstRow="1" w:lastRow="0" w:firstColumn="1" w:lastColumn="0" w:noHBand="0" w:noVBand="1"/>
      </w:tblPr>
      <w:tblGrid>
        <w:gridCol w:w="954"/>
        <w:gridCol w:w="490"/>
        <w:gridCol w:w="489"/>
        <w:gridCol w:w="489"/>
        <w:gridCol w:w="491"/>
        <w:gridCol w:w="489"/>
        <w:gridCol w:w="489"/>
        <w:gridCol w:w="489"/>
        <w:gridCol w:w="491"/>
        <w:gridCol w:w="465"/>
        <w:gridCol w:w="466"/>
        <w:gridCol w:w="466"/>
        <w:gridCol w:w="466"/>
        <w:gridCol w:w="472"/>
        <w:gridCol w:w="461"/>
        <w:gridCol w:w="416"/>
        <w:gridCol w:w="456"/>
        <w:gridCol w:w="487"/>
        <w:gridCol w:w="487"/>
        <w:gridCol w:w="507"/>
        <w:gridCol w:w="7"/>
      </w:tblGrid>
      <w:tr w:rsidR="00EF52FE" w:rsidRPr="003E7EC7" w:rsidTr="00EF52FE">
        <w:trPr>
          <w:trHeight w:val="304"/>
        </w:trPr>
        <w:tc>
          <w:tcPr>
            <w:tcW w:w="9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 </w:t>
            </w:r>
          </w:p>
        </w:tc>
        <w:tc>
          <w:tcPr>
            <w:tcW w:w="1959" w:type="dxa"/>
            <w:gridSpan w:val="4"/>
            <w:tcBorders>
              <w:top w:val="single" w:sz="8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Старий стан</w:t>
            </w:r>
          </w:p>
        </w:tc>
        <w:tc>
          <w:tcPr>
            <w:tcW w:w="1958" w:type="dxa"/>
            <w:gridSpan w:val="4"/>
            <w:tcBorders>
              <w:top w:val="single" w:sz="8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Новий стан</w:t>
            </w:r>
          </w:p>
        </w:tc>
        <w:tc>
          <w:tcPr>
            <w:tcW w:w="2337" w:type="dxa"/>
            <w:gridSpan w:val="5"/>
            <w:tcBorders>
              <w:top w:val="single" w:sz="8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Управляючі сигнали</w:t>
            </w:r>
          </w:p>
        </w:tc>
        <w:tc>
          <w:tcPr>
            <w:tcW w:w="456" w:type="dxa"/>
            <w:tcBorders>
              <w:top w:val="single" w:sz="8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</w:p>
        </w:tc>
        <w:tc>
          <w:tcPr>
            <w:tcW w:w="421" w:type="dxa"/>
            <w:tcBorders>
              <w:top w:val="single" w:sz="8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</w:p>
        </w:tc>
        <w:tc>
          <w:tcPr>
            <w:tcW w:w="1938" w:type="dxa"/>
            <w:gridSpan w:val="5"/>
            <w:tcBorders>
              <w:top w:val="single" w:sz="8" w:space="0" w:color="auto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A808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Функції збудження тригерів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Перехід</w:t>
            </w:r>
          </w:p>
        </w:tc>
        <w:tc>
          <w:tcPr>
            <w:tcW w:w="490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4</w:t>
            </w:r>
          </w:p>
        </w:tc>
        <w:tc>
          <w:tcPr>
            <w:tcW w:w="48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3</w:t>
            </w:r>
          </w:p>
        </w:tc>
        <w:tc>
          <w:tcPr>
            <w:tcW w:w="48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2</w:t>
            </w:r>
          </w:p>
        </w:tc>
        <w:tc>
          <w:tcPr>
            <w:tcW w:w="490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1</w:t>
            </w:r>
          </w:p>
        </w:tc>
        <w:tc>
          <w:tcPr>
            <w:tcW w:w="489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4</w:t>
            </w:r>
          </w:p>
        </w:tc>
        <w:tc>
          <w:tcPr>
            <w:tcW w:w="48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3</w:t>
            </w:r>
          </w:p>
        </w:tc>
        <w:tc>
          <w:tcPr>
            <w:tcW w:w="48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2</w:t>
            </w:r>
          </w:p>
        </w:tc>
        <w:tc>
          <w:tcPr>
            <w:tcW w:w="490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Q1</w:t>
            </w:r>
          </w:p>
        </w:tc>
        <w:tc>
          <w:tcPr>
            <w:tcW w:w="46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Y1</w:t>
            </w:r>
          </w:p>
        </w:tc>
        <w:tc>
          <w:tcPr>
            <w:tcW w:w="46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Y2</w:t>
            </w:r>
          </w:p>
        </w:tc>
        <w:tc>
          <w:tcPr>
            <w:tcW w:w="46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Y3</w:t>
            </w:r>
          </w:p>
        </w:tc>
        <w:tc>
          <w:tcPr>
            <w:tcW w:w="46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Y4</w:t>
            </w:r>
          </w:p>
        </w:tc>
        <w:tc>
          <w:tcPr>
            <w:tcW w:w="469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Y5</w:t>
            </w:r>
          </w:p>
        </w:tc>
        <w:tc>
          <w:tcPr>
            <w:tcW w:w="45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uk-UA"/>
              </w:rPr>
              <w:t>ST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b/>
                <w:color w:val="000000"/>
                <w:sz w:val="20"/>
                <w:szCs w:val="20"/>
                <w:lang w:eastAsia="uk-UA"/>
              </w:rPr>
              <w:t>Z</w:t>
            </w:r>
          </w:p>
        </w:tc>
        <w:tc>
          <w:tcPr>
            <w:tcW w:w="45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T4</w:t>
            </w:r>
          </w:p>
        </w:tc>
        <w:tc>
          <w:tcPr>
            <w:tcW w:w="48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T3</w:t>
            </w:r>
          </w:p>
        </w:tc>
        <w:tc>
          <w:tcPr>
            <w:tcW w:w="48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T2</w:t>
            </w:r>
          </w:p>
        </w:tc>
        <w:tc>
          <w:tcPr>
            <w:tcW w:w="507" w:type="dxa"/>
            <w:tcBorders>
              <w:top w:val="single" w:sz="8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T1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1→a2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2→a9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9→a3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3→a4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4→a5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5→a6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6→a7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1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7→a6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6→a8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290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8→a1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1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  <w:tr w:rsidR="00EF52FE" w:rsidRPr="003E7EC7" w:rsidTr="00EF52FE">
        <w:trPr>
          <w:gridAfter w:val="1"/>
          <w:wAfter w:w="7" w:type="dxa"/>
          <w:trHeight w:val="304"/>
        </w:trPr>
        <w:tc>
          <w:tcPr>
            <w:tcW w:w="958" w:type="dxa"/>
            <w:tcBorders>
              <w:top w:val="nil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  <w:lang w:val="uk-UA" w:eastAsia="ru-RU"/>
              </w:rPr>
              <w:t>a1→a1</w:t>
            </w:r>
          </w:p>
        </w:tc>
        <w:tc>
          <w:tcPr>
            <w:tcW w:w="490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9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0</w:t>
            </w:r>
          </w:p>
        </w:tc>
        <w:tc>
          <w:tcPr>
            <w:tcW w:w="421" w:type="dxa"/>
            <w:tcBorders>
              <w:top w:val="nil"/>
              <w:left w:val="single" w:sz="12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EF52FE" w:rsidRPr="00EF52FE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</w:pPr>
            <w:r w:rsidRPr="00EF52FE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uk-UA"/>
              </w:rPr>
              <w:t>-</w:t>
            </w:r>
          </w:p>
        </w:tc>
        <w:tc>
          <w:tcPr>
            <w:tcW w:w="456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48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EF52FE" w:rsidRPr="00A80840" w:rsidRDefault="00EF52FE" w:rsidP="00EF52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A80840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0</w:t>
            </w:r>
          </w:p>
        </w:tc>
      </w:tr>
    </w:tbl>
    <w:p w:rsidR="00AE6FB6" w:rsidRDefault="00AE6FB6" w:rsidP="00AE6FB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</w:p>
    <w:p w:rsidR="00774033" w:rsidRDefault="00774033" w:rsidP="00AE6FB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</w:p>
    <w:p w:rsidR="00AE6FB6" w:rsidRPr="00AE6FB6" w:rsidRDefault="00AE6FB6" w:rsidP="00AE6FB6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lastRenderedPageBreak/>
        <w:t xml:space="preserve">V. </w:t>
      </w:r>
      <w:r w:rsidR="00774033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 xml:space="preserve">Діаграми Вейча для </w:t>
      </w:r>
      <w:r w:rsidRPr="00AE6FB6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управляючих сигналів</w:t>
      </w:r>
    </w:p>
    <w:p w:rsidR="00AE6FB6" w:rsidRDefault="009D713B" w:rsidP="009D713B">
      <w:pPr>
        <w:spacing w:after="0"/>
        <w:jc w:val="right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9D713B">
        <w:rPr>
          <w:noProof/>
          <w:lang w:val="ru-RU" w:eastAsia="ru-RU"/>
        </w:rPr>
        <w:drawing>
          <wp:inline distT="0" distB="0" distL="0" distR="0">
            <wp:extent cx="5343525" cy="52101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FB6" w:rsidRDefault="00774033" w:rsidP="006B0737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774033">
        <w:rPr>
          <w:noProof/>
          <w:lang w:val="ru-RU" w:eastAsia="ru-RU"/>
        </w:rPr>
        <w:drawing>
          <wp:anchor distT="0" distB="0" distL="114300" distR="114300" simplePos="0" relativeHeight="251658240" behindDoc="1" locked="0" layoutInCell="1" allowOverlap="1" wp14:anchorId="75482443" wp14:editId="6BA41B9E">
            <wp:simplePos x="0" y="0"/>
            <wp:positionH relativeFrom="column">
              <wp:posOffset>539115</wp:posOffset>
            </wp:positionH>
            <wp:positionV relativeFrom="paragraph">
              <wp:posOffset>208280</wp:posOffset>
            </wp:positionV>
            <wp:extent cx="2486025" cy="2514600"/>
            <wp:effectExtent l="0" t="0" r="0" b="0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E6FB6" w:rsidRDefault="0077403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t>Функції збудження тригерів мінімізації не потребують.</w:t>
      </w:r>
    </w:p>
    <w:p w:rsidR="00774033" w:rsidRDefault="0077403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tab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Y1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4</m:t>
            </m:r>
          </m:e>
        </m:acc>
      </m:oMath>
      <w:r>
        <w:rPr>
          <w:rFonts w:ascii="Times New Roman" w:hAnsi="Times New Roman" w:cs="Times New Roman"/>
          <w:color w:val="000000" w:themeColor="text1"/>
          <w:sz w:val="24"/>
          <w:szCs w:val="24"/>
        </w:rPr>
        <w:t>Q1;</w:t>
      </w:r>
    </w:p>
    <w:p w:rsidR="00774033" w:rsidRDefault="0077403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Y2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3</m:t>
            </m:r>
          </m:e>
        </m:acc>
      </m:oMath>
      <w:r>
        <w:rPr>
          <w:rFonts w:ascii="Times New Roman" w:hAnsi="Times New Roman" w:cs="Times New Roman"/>
          <w:color w:val="000000" w:themeColor="text1"/>
          <w:sz w:val="24"/>
          <w:szCs w:val="24"/>
        </w:rPr>
        <w:t>Q2;</w:t>
      </w:r>
    </w:p>
    <w:p w:rsidR="00774033" w:rsidRDefault="0077403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>Y3 = Q1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2</m:t>
            </m:r>
          </m:e>
        </m:acc>
      </m:oMath>
      <w:r>
        <w:rPr>
          <w:rFonts w:ascii="Times New Roman" w:hAnsi="Times New Roman" w:cs="Times New Roman"/>
          <w:color w:val="000000" w:themeColor="text1"/>
          <w:sz w:val="24"/>
          <w:szCs w:val="24"/>
        </w:rPr>
        <w:t>Q3;</w:t>
      </w:r>
    </w:p>
    <w:p w:rsidR="00774033" w:rsidRDefault="0077403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Y4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1</m:t>
            </m:r>
          </m:e>
        </m:acc>
      </m:oMath>
      <w:r>
        <w:rPr>
          <w:rFonts w:ascii="Times New Roman" w:hAnsi="Times New Roman" w:cs="Times New Roman"/>
          <w:color w:val="000000" w:themeColor="text1"/>
          <w:sz w:val="24"/>
          <w:szCs w:val="24"/>
        </w:rPr>
        <w:t>Q2;</w:t>
      </w:r>
    </w:p>
    <w:p w:rsidR="00774033" w:rsidRDefault="0077403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Y5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4</m:t>
            </m:r>
          </m:e>
        </m:acc>
      </m:oMath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Q3; </w:t>
      </w:r>
    </w:p>
    <w:p w:rsidR="00901DE7" w:rsidRDefault="00901DE7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T1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4Q3Q2Q1</m:t>
            </m:r>
          </m:e>
        </m:acc>
      </m:oMath>
      <w:r w:rsidR="007B01F0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v </w:t>
      </w:r>
      <m:oMath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4Q3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4"/>
                <w:szCs w:val="24"/>
              </w:rPr>
              <m:t>Q2</m:t>
            </m:r>
          </m:e>
        </m:acc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1</m:t>
        </m:r>
      </m:oMath>
      <w:r w:rsidR="009D3108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;</w:t>
      </w:r>
    </w:p>
    <w:p w:rsidR="00901DE7" w:rsidRDefault="00901DE7" w:rsidP="009D3108">
      <w:pPr>
        <w:spacing w:after="0"/>
        <w:ind w:left="708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 xml:space="preserve">T2 = </w:t>
      </w: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Q4</m:t>
        </m:r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3Q2</m:t>
            </m:r>
          </m:e>
        </m:acc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Q1</m:t>
        </m:r>
      </m:oMath>
      <w:r w:rsidR="007B01F0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v </w:t>
      </w:r>
      <m:oMath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4Q3Q2Q1</m:t>
        </m:r>
      </m:oMath>
      <w:r w:rsidR="007B01F0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v </w:t>
      </w:r>
      <w:r w:rsidR="009D3108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                                       </w:t>
      </w:r>
      <m:oMath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4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4"/>
                <w:szCs w:val="24"/>
              </w:rPr>
              <m:t>Q3Q2</m:t>
            </m:r>
          </m:e>
        </m:acc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1</m:t>
        </m:r>
      </m:oMath>
      <w:r w:rsidR="007B01F0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v </w:t>
      </w:r>
      <m:oMath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4Q3Q2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4"/>
                <w:szCs w:val="24"/>
              </w:rPr>
              <m:t>Q1</m:t>
            </m:r>
          </m:e>
        </m:acc>
      </m:oMath>
      <w:r w:rsidR="009D3108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;</w:t>
      </w:r>
    </w:p>
    <w:p w:rsidR="00901DE7" w:rsidRDefault="00901DE7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>T3 =</w:t>
      </w:r>
      <m:oMath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Q4</m:t>
        </m:r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3</m:t>
            </m:r>
          </m:e>
        </m:acc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Q2Q1</m:t>
        </m:r>
      </m:oMath>
      <w:r w:rsidR="007B01F0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v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4"/>
                <w:szCs w:val="24"/>
              </w:rPr>
              <m:t>Q4</m:t>
            </m:r>
          </m:e>
        </m:acc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3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4"/>
                <w:szCs w:val="24"/>
              </w:rPr>
              <m:t>Q2Q1</m:t>
            </m:r>
          </m:e>
        </m:acc>
      </m:oMath>
      <w:r w:rsidR="009D3108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;</w:t>
      </w:r>
    </w:p>
    <w:p w:rsidR="00901DE7" w:rsidRDefault="00901DE7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>T4 =</w:t>
      </w:r>
      <w:r w:rsidR="007B01F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Q4Q3Q2</m:t>
            </m:r>
          </m:e>
        </m:acc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Q1</m:t>
        </m:r>
      </m:oMath>
      <w:r w:rsidR="007B01F0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 xml:space="preserve"> v </w:t>
      </w:r>
      <m:oMath>
        <m:r>
          <w:rPr>
            <w:rFonts w:ascii="Cambria Math" w:eastAsiaTheme="minorEastAsia" w:hAnsi="Cambria Math" w:cs="Times New Roman"/>
            <w:color w:val="000000" w:themeColor="text1"/>
            <w:sz w:val="24"/>
            <w:szCs w:val="24"/>
          </w:rPr>
          <m:t>Q4Q3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4"/>
                <w:szCs w:val="24"/>
              </w:rPr>
              <m:t>Q2Q1</m:t>
            </m:r>
          </m:e>
        </m:acc>
      </m:oMath>
      <w:r w:rsidR="009D3108">
        <w:rPr>
          <w:rFonts w:ascii="Times New Roman" w:eastAsiaTheme="minorEastAsia" w:hAnsi="Times New Roman" w:cs="Times New Roman"/>
          <w:color w:val="000000" w:themeColor="text1"/>
          <w:sz w:val="24"/>
          <w:szCs w:val="24"/>
        </w:rPr>
        <w:t>.</w:t>
      </w:r>
    </w:p>
    <w:p w:rsidR="0048772C" w:rsidRDefault="0048772C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8772C" w:rsidRDefault="0048772C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B6273" w:rsidRDefault="000B627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B6273" w:rsidRDefault="000B627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B6273" w:rsidRDefault="000B627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B6273" w:rsidRDefault="000B627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B6273" w:rsidRDefault="000B6273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B6273" w:rsidRPr="00AE6FB6" w:rsidRDefault="000B6273" w:rsidP="000B6273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lang w:val="uk-UA"/>
        </w:rPr>
      </w:pPr>
      <w:r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V</w:t>
      </w:r>
      <w:r w:rsidR="00AA4FF9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І</w:t>
      </w:r>
      <w:r w:rsidRPr="003E7EC7"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 xml:space="preserve">. </w:t>
      </w:r>
      <w:r>
        <w:rPr>
          <w:rFonts w:ascii="Times New Roman" w:hAnsi="Times New Roman" w:cs="Times New Roman"/>
          <w:b/>
          <w:color w:val="000000" w:themeColor="text1"/>
          <w:sz w:val="32"/>
          <w:lang w:val="uk-UA"/>
        </w:rPr>
        <w:t>Функціональна схема</w:t>
      </w:r>
    </w:p>
    <w:p w:rsidR="0048772C" w:rsidRDefault="0032456A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61D18F41" wp14:editId="542727E0">
            <wp:extent cx="6619875" cy="341465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37799" cy="3423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273" w:rsidRPr="00774033" w:rsidRDefault="0032456A" w:rsidP="00774033">
      <w:pPr>
        <w:spacing w:after="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603381D3" wp14:editId="237B3C6E">
            <wp:extent cx="6638137" cy="43719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50907" cy="43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B6273" w:rsidRPr="00774033" w:rsidSect="0025293C">
      <w:headerReference w:type="default" r:id="rId15"/>
      <w:pgSz w:w="11907" w:h="16839" w:code="9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5D53" w:rsidRDefault="00FE5D53" w:rsidP="004004D6">
      <w:pPr>
        <w:spacing w:after="0" w:line="240" w:lineRule="auto"/>
      </w:pPr>
      <w:r>
        <w:separator/>
      </w:r>
    </w:p>
  </w:endnote>
  <w:endnote w:type="continuationSeparator" w:id="0">
    <w:p w:rsidR="00FE5D53" w:rsidRDefault="00FE5D53" w:rsidP="004004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5D53" w:rsidRDefault="00FE5D53" w:rsidP="004004D6">
      <w:pPr>
        <w:spacing w:after="0" w:line="240" w:lineRule="auto"/>
      </w:pPr>
      <w:r>
        <w:separator/>
      </w:r>
    </w:p>
  </w:footnote>
  <w:footnote w:type="continuationSeparator" w:id="0">
    <w:p w:rsidR="00FE5D53" w:rsidRDefault="00FE5D53" w:rsidP="004004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75DA" w:rsidRPr="00644521" w:rsidRDefault="00DB75DA" w:rsidP="00BD3D7A">
    <w:pPr>
      <w:pStyle w:val="a3"/>
      <w:tabs>
        <w:tab w:val="clear" w:pos="4844"/>
        <w:tab w:val="center" w:pos="9072"/>
      </w:tabs>
      <w:ind w:left="2534" w:hanging="2534"/>
      <w:rPr>
        <w:rFonts w:ascii="Times New Roman" w:hAnsi="Times New Roman" w:cs="Times New Roman"/>
        <w:i/>
        <w:color w:val="A6A6A6" w:themeColor="background1" w:themeShade="A6"/>
        <w:lang w:val="uk-UA"/>
      </w:rPr>
    </w:pPr>
    <w:r w:rsidRPr="00B1656E">
      <w:rPr>
        <w:rFonts w:ascii="Times New Roman" w:hAnsi="Times New Roman" w:cs="Times New Roman"/>
        <w:b/>
        <w:color w:val="A6A6A6" w:themeColor="background1" w:themeShade="A6"/>
        <w:lang w:val="uk-UA"/>
      </w:rPr>
      <w:t>Лабораторна робота №</w:t>
    </w:r>
    <w:r w:rsidR="007F09B5" w:rsidRPr="007F09B5">
      <w:rPr>
        <w:rFonts w:ascii="Times New Roman" w:hAnsi="Times New Roman" w:cs="Times New Roman"/>
        <w:b/>
        <w:color w:val="A6A6A6" w:themeColor="background1" w:themeShade="A6"/>
        <w:lang w:val="ru-RU"/>
      </w:rPr>
      <w:t>1</w:t>
    </w:r>
    <w:r w:rsidRPr="00B1656E">
      <w:rPr>
        <w:rFonts w:ascii="Times New Roman" w:hAnsi="Times New Roman" w:cs="Times New Roman"/>
        <w:color w:val="A6A6A6" w:themeColor="background1" w:themeShade="A6"/>
        <w:lang w:val="uk-UA"/>
      </w:rPr>
      <w:t>.</w:t>
    </w:r>
    <w:r w:rsidRPr="00B1656E">
      <w:rPr>
        <w:color w:val="A6A6A6" w:themeColor="background1" w:themeShade="A6"/>
        <w:lang w:val="uk-UA"/>
      </w:rPr>
      <w:t xml:space="preserve"> </w:t>
    </w:r>
    <w:r w:rsidR="0034676C" w:rsidRPr="0034676C">
      <w:rPr>
        <w:rFonts w:ascii="Times New Roman" w:hAnsi="Times New Roman" w:cs="Times New Roman"/>
        <w:i/>
        <w:color w:val="A6A6A6" w:themeColor="background1" w:themeShade="A6"/>
        <w:szCs w:val="19"/>
        <w:lang w:val="uk-UA"/>
      </w:rPr>
      <w:t>Синтез арифметико-логічних пристроїв з розподіленою логікою</w:t>
    </w:r>
    <w:sdt>
      <w:sdtPr>
        <w:rPr>
          <w:rFonts w:ascii="Times New Roman" w:hAnsi="Times New Roman" w:cs="Times New Roman"/>
          <w:color w:val="A6A6A6" w:themeColor="background1" w:themeShade="A6"/>
          <w:szCs w:val="19"/>
          <w:lang w:val="uk-UA"/>
        </w:rPr>
        <w:id w:val="-1599710910"/>
        <w:docPartObj>
          <w:docPartGallery w:val="Page Numbers (Top of Page)"/>
          <w:docPartUnique/>
        </w:docPartObj>
      </w:sdtPr>
      <w:sdtEndPr>
        <w:rPr>
          <w:noProof/>
          <w:szCs w:val="22"/>
        </w:rPr>
      </w:sdtEndPr>
      <w:sdtContent>
        <w:r w:rsidRPr="003C2A57">
          <w:rPr>
            <w:rFonts w:ascii="Times New Roman" w:hAnsi="Times New Roman" w:cs="Times New Roman"/>
            <w:color w:val="A6A6A6" w:themeColor="background1" w:themeShade="A6"/>
            <w:lang w:val="uk-UA"/>
          </w:rPr>
          <w:tab/>
        </w:r>
        <w:r w:rsidR="0034676C">
          <w:rPr>
            <w:rFonts w:ascii="Times New Roman" w:hAnsi="Times New Roman" w:cs="Times New Roman"/>
            <w:color w:val="A6A6A6" w:themeColor="background1" w:themeShade="A6"/>
            <w:lang w:val="ru-RU"/>
          </w:rPr>
          <w:t xml:space="preserve">          </w:t>
        </w:r>
        <w:r w:rsidR="0069034C" w:rsidRPr="0069034C">
          <w:rPr>
            <w:rFonts w:ascii="Times New Roman" w:hAnsi="Times New Roman" w:cs="Times New Roman"/>
            <w:color w:val="A6A6A6" w:themeColor="background1" w:themeShade="A6"/>
            <w:lang w:val="ru-RU"/>
          </w:rPr>
          <w:t xml:space="preserve"> </w:t>
        </w:r>
        <w:r w:rsidRPr="00B1656E">
          <w:rPr>
            <w:rFonts w:ascii="Times New Roman" w:hAnsi="Times New Roman" w:cs="Times New Roman"/>
            <w:color w:val="A6A6A6" w:themeColor="background1" w:themeShade="A6"/>
            <w:lang w:val="uk-UA"/>
          </w:rPr>
          <w:fldChar w:fldCharType="begin"/>
        </w:r>
        <w:r w:rsidRPr="00B1656E">
          <w:rPr>
            <w:rFonts w:ascii="Times New Roman" w:hAnsi="Times New Roman" w:cs="Times New Roman"/>
            <w:color w:val="A6A6A6" w:themeColor="background1" w:themeShade="A6"/>
            <w:lang w:val="uk-UA"/>
          </w:rPr>
          <w:instrText xml:space="preserve"> PAGE   \* MERGEFORMAT </w:instrText>
        </w:r>
        <w:r w:rsidRPr="00B1656E">
          <w:rPr>
            <w:rFonts w:ascii="Times New Roman" w:hAnsi="Times New Roman" w:cs="Times New Roman"/>
            <w:color w:val="A6A6A6" w:themeColor="background1" w:themeShade="A6"/>
            <w:lang w:val="uk-UA"/>
          </w:rPr>
          <w:fldChar w:fldCharType="separate"/>
        </w:r>
        <w:r w:rsidR="0032456A">
          <w:rPr>
            <w:rFonts w:ascii="Times New Roman" w:hAnsi="Times New Roman" w:cs="Times New Roman"/>
            <w:noProof/>
            <w:color w:val="A6A6A6" w:themeColor="background1" w:themeShade="A6"/>
            <w:lang w:val="uk-UA"/>
          </w:rPr>
          <w:t>5</w:t>
        </w:r>
        <w:r w:rsidRPr="00B1656E">
          <w:rPr>
            <w:rFonts w:ascii="Times New Roman" w:hAnsi="Times New Roman" w:cs="Times New Roman"/>
            <w:noProof/>
            <w:color w:val="A6A6A6" w:themeColor="background1" w:themeShade="A6"/>
            <w:lang w:val="uk-UA"/>
          </w:rP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21AA4"/>
    <w:multiLevelType w:val="multilevel"/>
    <w:tmpl w:val="148C7B5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" w15:restartNumberingAfterBreak="0">
    <w:nsid w:val="0E3C33C3"/>
    <w:multiLevelType w:val="hybridMultilevel"/>
    <w:tmpl w:val="E6A6F7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C5686A"/>
    <w:multiLevelType w:val="hybridMultilevel"/>
    <w:tmpl w:val="6A6E8ADA"/>
    <w:lvl w:ilvl="0" w:tplc="32A2F49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C25645"/>
    <w:multiLevelType w:val="hybridMultilevel"/>
    <w:tmpl w:val="DB74B0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5944AB"/>
    <w:multiLevelType w:val="hybridMultilevel"/>
    <w:tmpl w:val="6B82D36C"/>
    <w:lvl w:ilvl="0" w:tplc="D44275C4">
      <w:start w:val="3"/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492100"/>
    <w:multiLevelType w:val="hybridMultilevel"/>
    <w:tmpl w:val="1B3A07FC"/>
    <w:lvl w:ilvl="0" w:tplc="05BC814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A9679E"/>
    <w:multiLevelType w:val="hybridMultilevel"/>
    <w:tmpl w:val="9D1E3468"/>
    <w:lvl w:ilvl="0" w:tplc="D44275C4">
      <w:start w:val="3"/>
      <w:numFmt w:val="bullet"/>
      <w:lvlText w:val="•"/>
      <w:lvlJc w:val="left"/>
      <w:pPr>
        <w:ind w:left="1425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7" w15:restartNumberingAfterBreak="0">
    <w:nsid w:val="2B8F3617"/>
    <w:multiLevelType w:val="hybridMultilevel"/>
    <w:tmpl w:val="B83A15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2421FD"/>
    <w:multiLevelType w:val="hybridMultilevel"/>
    <w:tmpl w:val="D466E9BE"/>
    <w:lvl w:ilvl="0" w:tplc="C5A018B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D95A9B"/>
    <w:multiLevelType w:val="hybridMultilevel"/>
    <w:tmpl w:val="8A88F0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501E77"/>
    <w:multiLevelType w:val="hybridMultilevel"/>
    <w:tmpl w:val="CF9C4A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B855F8"/>
    <w:multiLevelType w:val="hybridMultilevel"/>
    <w:tmpl w:val="399EBE40"/>
    <w:lvl w:ilvl="0" w:tplc="68DC2AAA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5BFC0EFF"/>
    <w:multiLevelType w:val="hybridMultilevel"/>
    <w:tmpl w:val="AF1EA896"/>
    <w:lvl w:ilvl="0" w:tplc="E5A22480">
      <w:start w:val="1"/>
      <w:numFmt w:val="decimal"/>
      <w:lvlText w:val="%1."/>
      <w:lvlJc w:val="left"/>
      <w:pPr>
        <w:ind w:left="5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0" w:hanging="360"/>
      </w:pPr>
    </w:lvl>
    <w:lvl w:ilvl="2" w:tplc="0409001B" w:tentative="1">
      <w:start w:val="1"/>
      <w:numFmt w:val="lowerRoman"/>
      <w:lvlText w:val="%3."/>
      <w:lvlJc w:val="right"/>
      <w:pPr>
        <w:ind w:left="2020" w:hanging="180"/>
      </w:pPr>
    </w:lvl>
    <w:lvl w:ilvl="3" w:tplc="0409000F" w:tentative="1">
      <w:start w:val="1"/>
      <w:numFmt w:val="decimal"/>
      <w:lvlText w:val="%4."/>
      <w:lvlJc w:val="left"/>
      <w:pPr>
        <w:ind w:left="2740" w:hanging="360"/>
      </w:pPr>
    </w:lvl>
    <w:lvl w:ilvl="4" w:tplc="04090019" w:tentative="1">
      <w:start w:val="1"/>
      <w:numFmt w:val="lowerLetter"/>
      <w:lvlText w:val="%5."/>
      <w:lvlJc w:val="left"/>
      <w:pPr>
        <w:ind w:left="3460" w:hanging="360"/>
      </w:pPr>
    </w:lvl>
    <w:lvl w:ilvl="5" w:tplc="0409001B" w:tentative="1">
      <w:start w:val="1"/>
      <w:numFmt w:val="lowerRoman"/>
      <w:lvlText w:val="%6."/>
      <w:lvlJc w:val="right"/>
      <w:pPr>
        <w:ind w:left="4180" w:hanging="180"/>
      </w:pPr>
    </w:lvl>
    <w:lvl w:ilvl="6" w:tplc="0409000F" w:tentative="1">
      <w:start w:val="1"/>
      <w:numFmt w:val="decimal"/>
      <w:lvlText w:val="%7."/>
      <w:lvlJc w:val="left"/>
      <w:pPr>
        <w:ind w:left="4900" w:hanging="360"/>
      </w:pPr>
    </w:lvl>
    <w:lvl w:ilvl="7" w:tplc="04090019" w:tentative="1">
      <w:start w:val="1"/>
      <w:numFmt w:val="lowerLetter"/>
      <w:lvlText w:val="%8."/>
      <w:lvlJc w:val="left"/>
      <w:pPr>
        <w:ind w:left="5620" w:hanging="360"/>
      </w:pPr>
    </w:lvl>
    <w:lvl w:ilvl="8" w:tplc="0409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3" w15:restartNumberingAfterBreak="0">
    <w:nsid w:val="63E4716F"/>
    <w:multiLevelType w:val="hybridMultilevel"/>
    <w:tmpl w:val="0D4EEA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072997"/>
    <w:multiLevelType w:val="hybridMultilevel"/>
    <w:tmpl w:val="9A8C5E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5C4889"/>
    <w:multiLevelType w:val="hybridMultilevel"/>
    <w:tmpl w:val="F0BAD33C"/>
    <w:lvl w:ilvl="0" w:tplc="32A2F49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FB556F"/>
    <w:multiLevelType w:val="multilevel"/>
    <w:tmpl w:val="148C7B5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8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7" w15:restartNumberingAfterBreak="0">
    <w:nsid w:val="72420DCC"/>
    <w:multiLevelType w:val="hybridMultilevel"/>
    <w:tmpl w:val="20B0788A"/>
    <w:lvl w:ilvl="0" w:tplc="3C14359C">
      <w:start w:val="1"/>
      <w:numFmt w:val="decimal"/>
      <w:lvlText w:val="%1."/>
      <w:lvlJc w:val="left"/>
      <w:pPr>
        <w:ind w:left="5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0" w:hanging="360"/>
      </w:pPr>
    </w:lvl>
    <w:lvl w:ilvl="2" w:tplc="0409001B" w:tentative="1">
      <w:start w:val="1"/>
      <w:numFmt w:val="lowerRoman"/>
      <w:lvlText w:val="%3."/>
      <w:lvlJc w:val="right"/>
      <w:pPr>
        <w:ind w:left="2020" w:hanging="180"/>
      </w:pPr>
    </w:lvl>
    <w:lvl w:ilvl="3" w:tplc="0409000F" w:tentative="1">
      <w:start w:val="1"/>
      <w:numFmt w:val="decimal"/>
      <w:lvlText w:val="%4."/>
      <w:lvlJc w:val="left"/>
      <w:pPr>
        <w:ind w:left="2740" w:hanging="360"/>
      </w:pPr>
    </w:lvl>
    <w:lvl w:ilvl="4" w:tplc="04090019" w:tentative="1">
      <w:start w:val="1"/>
      <w:numFmt w:val="lowerLetter"/>
      <w:lvlText w:val="%5."/>
      <w:lvlJc w:val="left"/>
      <w:pPr>
        <w:ind w:left="3460" w:hanging="360"/>
      </w:pPr>
    </w:lvl>
    <w:lvl w:ilvl="5" w:tplc="0409001B" w:tentative="1">
      <w:start w:val="1"/>
      <w:numFmt w:val="lowerRoman"/>
      <w:lvlText w:val="%6."/>
      <w:lvlJc w:val="right"/>
      <w:pPr>
        <w:ind w:left="4180" w:hanging="180"/>
      </w:pPr>
    </w:lvl>
    <w:lvl w:ilvl="6" w:tplc="0409000F" w:tentative="1">
      <w:start w:val="1"/>
      <w:numFmt w:val="decimal"/>
      <w:lvlText w:val="%7."/>
      <w:lvlJc w:val="left"/>
      <w:pPr>
        <w:ind w:left="4900" w:hanging="360"/>
      </w:pPr>
    </w:lvl>
    <w:lvl w:ilvl="7" w:tplc="04090019" w:tentative="1">
      <w:start w:val="1"/>
      <w:numFmt w:val="lowerLetter"/>
      <w:lvlText w:val="%8."/>
      <w:lvlJc w:val="left"/>
      <w:pPr>
        <w:ind w:left="5620" w:hanging="360"/>
      </w:pPr>
    </w:lvl>
    <w:lvl w:ilvl="8" w:tplc="0409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8" w15:restartNumberingAfterBreak="0">
    <w:nsid w:val="77EB4DE5"/>
    <w:multiLevelType w:val="hybridMultilevel"/>
    <w:tmpl w:val="2BF6FE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9E8114B"/>
    <w:multiLevelType w:val="hybridMultilevel"/>
    <w:tmpl w:val="95DA30CA"/>
    <w:lvl w:ilvl="0" w:tplc="475E325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97372B"/>
    <w:multiLevelType w:val="hybridMultilevel"/>
    <w:tmpl w:val="E848C706"/>
    <w:lvl w:ilvl="0" w:tplc="D8086D7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0"/>
  </w:num>
  <w:num w:numId="3">
    <w:abstractNumId w:val="16"/>
  </w:num>
  <w:num w:numId="4">
    <w:abstractNumId w:val="11"/>
  </w:num>
  <w:num w:numId="5">
    <w:abstractNumId w:val="5"/>
  </w:num>
  <w:num w:numId="6">
    <w:abstractNumId w:val="19"/>
  </w:num>
  <w:num w:numId="7">
    <w:abstractNumId w:val="12"/>
  </w:num>
  <w:num w:numId="8">
    <w:abstractNumId w:val="0"/>
  </w:num>
  <w:num w:numId="9">
    <w:abstractNumId w:val="8"/>
  </w:num>
  <w:num w:numId="10">
    <w:abstractNumId w:val="17"/>
  </w:num>
  <w:num w:numId="11">
    <w:abstractNumId w:val="13"/>
  </w:num>
  <w:num w:numId="12">
    <w:abstractNumId w:val="1"/>
  </w:num>
  <w:num w:numId="13">
    <w:abstractNumId w:val="10"/>
  </w:num>
  <w:num w:numId="14">
    <w:abstractNumId w:val="14"/>
  </w:num>
  <w:num w:numId="15">
    <w:abstractNumId w:val="2"/>
  </w:num>
  <w:num w:numId="16">
    <w:abstractNumId w:val="9"/>
  </w:num>
  <w:num w:numId="17">
    <w:abstractNumId w:val="4"/>
  </w:num>
  <w:num w:numId="18">
    <w:abstractNumId w:val="6"/>
  </w:num>
  <w:num w:numId="19">
    <w:abstractNumId w:val="15"/>
  </w:num>
  <w:num w:numId="20">
    <w:abstractNumId w:val="18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4D6"/>
    <w:rsid w:val="0001106B"/>
    <w:rsid w:val="0004755D"/>
    <w:rsid w:val="00054A08"/>
    <w:rsid w:val="00080A16"/>
    <w:rsid w:val="000A2789"/>
    <w:rsid w:val="000B3BB1"/>
    <w:rsid w:val="000B6273"/>
    <w:rsid w:val="000C014C"/>
    <w:rsid w:val="000C7226"/>
    <w:rsid w:val="000E04FC"/>
    <w:rsid w:val="000E679D"/>
    <w:rsid w:val="000F2D9C"/>
    <w:rsid w:val="000F493C"/>
    <w:rsid w:val="001165A2"/>
    <w:rsid w:val="001177B9"/>
    <w:rsid w:val="00173E9C"/>
    <w:rsid w:val="001B23F2"/>
    <w:rsid w:val="001B55AE"/>
    <w:rsid w:val="001C3C3C"/>
    <w:rsid w:val="001F3F0A"/>
    <w:rsid w:val="002248C8"/>
    <w:rsid w:val="0025293C"/>
    <w:rsid w:val="002A3CA8"/>
    <w:rsid w:val="002B4119"/>
    <w:rsid w:val="002D2763"/>
    <w:rsid w:val="002E7BAE"/>
    <w:rsid w:val="00313CB0"/>
    <w:rsid w:val="0032456A"/>
    <w:rsid w:val="0034676C"/>
    <w:rsid w:val="0037357B"/>
    <w:rsid w:val="00377C2E"/>
    <w:rsid w:val="003C2A57"/>
    <w:rsid w:val="003E7EC7"/>
    <w:rsid w:val="004004D6"/>
    <w:rsid w:val="004041A8"/>
    <w:rsid w:val="0048772C"/>
    <w:rsid w:val="00490343"/>
    <w:rsid w:val="004A480A"/>
    <w:rsid w:val="004D5119"/>
    <w:rsid w:val="004D61F0"/>
    <w:rsid w:val="004E72D7"/>
    <w:rsid w:val="004F5C5A"/>
    <w:rsid w:val="005103C8"/>
    <w:rsid w:val="005722C9"/>
    <w:rsid w:val="00636C4D"/>
    <w:rsid w:val="00644521"/>
    <w:rsid w:val="00655AA3"/>
    <w:rsid w:val="00674123"/>
    <w:rsid w:val="0069034C"/>
    <w:rsid w:val="006B0737"/>
    <w:rsid w:val="00700278"/>
    <w:rsid w:val="00702F6E"/>
    <w:rsid w:val="00747BFD"/>
    <w:rsid w:val="007527FB"/>
    <w:rsid w:val="00774033"/>
    <w:rsid w:val="007B01F0"/>
    <w:rsid w:val="007B5EF1"/>
    <w:rsid w:val="007F09B5"/>
    <w:rsid w:val="00805EBB"/>
    <w:rsid w:val="00845E26"/>
    <w:rsid w:val="0086181B"/>
    <w:rsid w:val="008E42F7"/>
    <w:rsid w:val="00901378"/>
    <w:rsid w:val="00901DE7"/>
    <w:rsid w:val="009625A4"/>
    <w:rsid w:val="00972C46"/>
    <w:rsid w:val="0097735C"/>
    <w:rsid w:val="00997A84"/>
    <w:rsid w:val="009A61FA"/>
    <w:rsid w:val="009B7E1A"/>
    <w:rsid w:val="009D3108"/>
    <w:rsid w:val="009D6BD6"/>
    <w:rsid w:val="009D713B"/>
    <w:rsid w:val="009E64A6"/>
    <w:rsid w:val="00A043E0"/>
    <w:rsid w:val="00A073E2"/>
    <w:rsid w:val="00A120AB"/>
    <w:rsid w:val="00A36C0D"/>
    <w:rsid w:val="00A80840"/>
    <w:rsid w:val="00AA4FF9"/>
    <w:rsid w:val="00AC0461"/>
    <w:rsid w:val="00AE0B7A"/>
    <w:rsid w:val="00AE1838"/>
    <w:rsid w:val="00AE6FB6"/>
    <w:rsid w:val="00AE75D5"/>
    <w:rsid w:val="00B1656E"/>
    <w:rsid w:val="00B16C3F"/>
    <w:rsid w:val="00B353F5"/>
    <w:rsid w:val="00B76D91"/>
    <w:rsid w:val="00BC4D71"/>
    <w:rsid w:val="00BD3D7A"/>
    <w:rsid w:val="00BF3F5C"/>
    <w:rsid w:val="00CC1E0D"/>
    <w:rsid w:val="00CC214F"/>
    <w:rsid w:val="00CC4BC1"/>
    <w:rsid w:val="00CD5E22"/>
    <w:rsid w:val="00CE21E1"/>
    <w:rsid w:val="00DA29F9"/>
    <w:rsid w:val="00DB31BF"/>
    <w:rsid w:val="00DB75DA"/>
    <w:rsid w:val="00DB7DFF"/>
    <w:rsid w:val="00DD1C11"/>
    <w:rsid w:val="00DD7830"/>
    <w:rsid w:val="00DE4202"/>
    <w:rsid w:val="00E01FE6"/>
    <w:rsid w:val="00E05189"/>
    <w:rsid w:val="00E160E2"/>
    <w:rsid w:val="00E85A43"/>
    <w:rsid w:val="00E9683C"/>
    <w:rsid w:val="00EA65ED"/>
    <w:rsid w:val="00EF52FE"/>
    <w:rsid w:val="00F047A9"/>
    <w:rsid w:val="00F22CD7"/>
    <w:rsid w:val="00F4652D"/>
    <w:rsid w:val="00F94D0F"/>
    <w:rsid w:val="00FB4FE8"/>
    <w:rsid w:val="00FC382B"/>
    <w:rsid w:val="00FE5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A662A5A"/>
  <w15:chartTrackingRefBased/>
  <w15:docId w15:val="{295299D7-75B1-4B26-AF89-256D7B576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04D6"/>
    <w:rPr>
      <w:lang w:val="en-US"/>
    </w:rPr>
  </w:style>
  <w:style w:type="paragraph" w:styleId="1">
    <w:name w:val="heading 1"/>
    <w:basedOn w:val="a"/>
    <w:next w:val="a"/>
    <w:link w:val="10"/>
    <w:uiPriority w:val="9"/>
    <w:qFormat/>
    <w:rsid w:val="006445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173E9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04D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004D6"/>
    <w:rPr>
      <w:lang w:val="en-US"/>
    </w:rPr>
  </w:style>
  <w:style w:type="paragraph" w:styleId="a5">
    <w:name w:val="footer"/>
    <w:basedOn w:val="a"/>
    <w:link w:val="a6"/>
    <w:uiPriority w:val="99"/>
    <w:unhideWhenUsed/>
    <w:rsid w:val="004004D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004D6"/>
    <w:rPr>
      <w:lang w:val="en-US"/>
    </w:rPr>
  </w:style>
  <w:style w:type="paragraph" w:styleId="a7">
    <w:name w:val="List Paragraph"/>
    <w:basedOn w:val="a"/>
    <w:uiPriority w:val="34"/>
    <w:qFormat/>
    <w:rsid w:val="004E72D7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1177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177B9"/>
    <w:rPr>
      <w:rFonts w:ascii="Courier New" w:eastAsia="Times New Roman" w:hAnsi="Courier New" w:cs="Courier New"/>
      <w:sz w:val="20"/>
      <w:szCs w:val="20"/>
      <w:lang w:val="en-US"/>
    </w:rPr>
  </w:style>
  <w:style w:type="paragraph" w:styleId="a8">
    <w:name w:val="Balloon Text"/>
    <w:basedOn w:val="a"/>
    <w:link w:val="a9"/>
    <w:uiPriority w:val="99"/>
    <w:semiHidden/>
    <w:unhideWhenUsed/>
    <w:rsid w:val="0001106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01106B"/>
    <w:rPr>
      <w:rFonts w:ascii="Segoe UI" w:hAnsi="Segoe UI" w:cs="Segoe UI"/>
      <w:sz w:val="18"/>
      <w:szCs w:val="18"/>
      <w:lang w:val="en-US"/>
    </w:rPr>
  </w:style>
  <w:style w:type="character" w:customStyle="1" w:styleId="aa">
    <w:name w:val="Основной текст_"/>
    <w:basedOn w:val="a0"/>
    <w:link w:val="21"/>
    <w:uiPriority w:val="99"/>
    <w:locked/>
    <w:rsid w:val="00BF3F5C"/>
    <w:rPr>
      <w:rFonts w:ascii="Times New Roman" w:hAnsi="Times New Roman" w:cs="Times New Roman"/>
      <w:sz w:val="19"/>
      <w:szCs w:val="19"/>
      <w:shd w:val="clear" w:color="auto" w:fill="FFFFFF"/>
    </w:rPr>
  </w:style>
  <w:style w:type="character" w:customStyle="1" w:styleId="ab">
    <w:name w:val="Основной текст + Полужирный"/>
    <w:basedOn w:val="aa"/>
    <w:uiPriority w:val="99"/>
    <w:rsid w:val="00BF3F5C"/>
    <w:rPr>
      <w:rFonts w:ascii="Times New Roman" w:hAnsi="Times New Roman" w:cs="Times New Roman"/>
      <w:b/>
      <w:bCs/>
      <w:color w:val="000000"/>
      <w:spacing w:val="0"/>
      <w:w w:val="100"/>
      <w:position w:val="0"/>
      <w:sz w:val="19"/>
      <w:szCs w:val="19"/>
      <w:shd w:val="clear" w:color="auto" w:fill="FFFFFF"/>
      <w:lang w:val="uk-UA" w:eastAsia="x-none"/>
    </w:rPr>
  </w:style>
  <w:style w:type="paragraph" w:customStyle="1" w:styleId="21">
    <w:name w:val="Основной текст2"/>
    <w:basedOn w:val="a"/>
    <w:link w:val="aa"/>
    <w:uiPriority w:val="99"/>
    <w:rsid w:val="00BF3F5C"/>
    <w:pPr>
      <w:widowControl w:val="0"/>
      <w:shd w:val="clear" w:color="auto" w:fill="FFFFFF"/>
      <w:spacing w:after="1980" w:line="346" w:lineRule="exact"/>
      <w:ind w:hanging="520"/>
      <w:jc w:val="center"/>
    </w:pPr>
    <w:rPr>
      <w:rFonts w:ascii="Times New Roman" w:hAnsi="Times New Roman" w:cs="Times New Roman"/>
      <w:sz w:val="19"/>
      <w:szCs w:val="19"/>
      <w:lang w:val="ru-RU"/>
    </w:rPr>
  </w:style>
  <w:style w:type="character" w:customStyle="1" w:styleId="20">
    <w:name w:val="Заголовок 2 Знак"/>
    <w:basedOn w:val="a0"/>
    <w:link w:val="2"/>
    <w:uiPriority w:val="9"/>
    <w:rsid w:val="00173E9C"/>
    <w:rPr>
      <w:rFonts w:ascii="Times New Roman" w:eastAsia="Times New Roman" w:hAnsi="Times New Roman" w:cs="Times New Roman"/>
      <w:b/>
      <w:bCs/>
      <w:sz w:val="36"/>
      <w:szCs w:val="36"/>
      <w:lang w:val="en-US"/>
    </w:rPr>
  </w:style>
  <w:style w:type="character" w:styleId="ac">
    <w:name w:val="Hyperlink"/>
    <w:basedOn w:val="a0"/>
    <w:uiPriority w:val="99"/>
    <w:semiHidden/>
    <w:unhideWhenUsed/>
    <w:rsid w:val="00173E9C"/>
    <w:rPr>
      <w:color w:val="0000FF"/>
      <w:u w:val="single"/>
    </w:rPr>
  </w:style>
  <w:style w:type="character" w:customStyle="1" w:styleId="typenamelink">
    <w:name w:val="typenamelink"/>
    <w:basedOn w:val="a0"/>
    <w:rsid w:val="00173E9C"/>
  </w:style>
  <w:style w:type="character" w:customStyle="1" w:styleId="apple-converted-space">
    <w:name w:val="apple-converted-space"/>
    <w:basedOn w:val="a0"/>
    <w:rsid w:val="00173E9C"/>
  </w:style>
  <w:style w:type="character" w:customStyle="1" w:styleId="membernamelink">
    <w:name w:val="membernamelink"/>
    <w:basedOn w:val="a0"/>
    <w:rsid w:val="00173E9C"/>
  </w:style>
  <w:style w:type="character" w:customStyle="1" w:styleId="10">
    <w:name w:val="Заголовок 1 Знак"/>
    <w:basedOn w:val="a0"/>
    <w:link w:val="1"/>
    <w:uiPriority w:val="9"/>
    <w:rsid w:val="0064452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character" w:customStyle="1" w:styleId="typenamelink1">
    <w:name w:val="typenamelink1"/>
    <w:basedOn w:val="a0"/>
    <w:rsid w:val="004D61F0"/>
    <w:rPr>
      <w:b/>
      <w:bCs/>
    </w:rPr>
  </w:style>
  <w:style w:type="character" w:customStyle="1" w:styleId="membernamelink1">
    <w:name w:val="membernamelink1"/>
    <w:basedOn w:val="a0"/>
    <w:rsid w:val="004D61F0"/>
    <w:rPr>
      <w:b/>
      <w:bCs/>
    </w:rPr>
  </w:style>
  <w:style w:type="table" w:styleId="ad">
    <w:name w:val="Table Grid"/>
    <w:basedOn w:val="a1"/>
    <w:uiPriority w:val="39"/>
    <w:rsid w:val="00DB31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Placeholder Text"/>
    <w:basedOn w:val="a0"/>
    <w:uiPriority w:val="99"/>
    <w:semiHidden/>
    <w:rsid w:val="001F3F0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7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481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01904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8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99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08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05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76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53076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6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07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95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153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40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13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41689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799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1127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4085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71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3672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841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565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436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864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949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245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8579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058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9795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659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00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8135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491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923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1656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3282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8341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406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203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67477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7087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917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606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4235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809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8881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511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1675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2546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051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0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27164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63737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37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02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36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7575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358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8111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5379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2934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716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8754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7336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7808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950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4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8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31307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23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34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040706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34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98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48235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819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705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3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17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448886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101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251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5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53263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3906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54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97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4691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5308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10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0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35548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98621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2025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9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94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62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17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72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354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27986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47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65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37504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016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6598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7712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6021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39490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1799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59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139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705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3100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062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5968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229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19434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8748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2635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256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4280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4189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093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0765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25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1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18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357182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93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3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911907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2725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94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74149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8402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254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74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938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0713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25853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9064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25933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76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1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11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5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79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023833">
              <w:marLeft w:val="0"/>
              <w:marRight w:val="150"/>
              <w:marTop w:val="45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18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_________Microsoft_Visio_2003_2010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8</TotalTime>
  <Pages>6</Pages>
  <Words>317</Words>
  <Characters>181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iy B</dc:creator>
  <cp:keywords/>
  <dc:description/>
  <cp:lastModifiedBy>Taras B</cp:lastModifiedBy>
  <cp:revision>44</cp:revision>
  <cp:lastPrinted>2016-03-07T13:22:00Z</cp:lastPrinted>
  <dcterms:created xsi:type="dcterms:W3CDTF">2015-09-11T12:24:00Z</dcterms:created>
  <dcterms:modified xsi:type="dcterms:W3CDTF">2016-03-07T13:30:00Z</dcterms:modified>
</cp:coreProperties>
</file>